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eArchive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DA3AB5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DA3AB5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DA3AB5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DA3AB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DA3AB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DA3AB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DA3AB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DA3AB5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2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2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3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3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7791170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4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4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7791171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5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5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7791172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6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7791173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7791174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7791175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7791176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7791177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87791178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7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7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8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8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9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9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87791179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Context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87791180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Level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0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 xml:space="preserve">PHPMailer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  <w:bookmarkStart w:id="11" w:name="_GoBack"/>
      <w:bookmarkEnd w:id="11"/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cPanel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C631261" w14:textId="77777777" w:rsidR="00DA3AB5" w:rsidRDefault="00DA3AB5" w:rsidP="001E2ECF">
      <w:pPr>
        <w:spacing w:after="0" w:line="240" w:lineRule="auto"/>
      </w:pPr>
      <w:r>
        <w:separator/>
      </w:r>
    </w:p>
  </w:endnote>
  <w:endnote w:type="continuationSeparator" w:id="0">
    <w:p w14:paraId="235A2C53" w14:textId="77777777" w:rsidR="00DA3AB5" w:rsidRDefault="00DA3AB5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6480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6F4005" w14:textId="77777777" w:rsidR="00DA3AB5" w:rsidRDefault="00DA3AB5" w:rsidP="001E2ECF">
      <w:pPr>
        <w:spacing w:after="0" w:line="240" w:lineRule="auto"/>
      </w:pPr>
      <w:r>
        <w:separator/>
      </w:r>
    </w:p>
  </w:footnote>
  <w:footnote w:type="continuationSeparator" w:id="0">
    <w:p w14:paraId="67DE3753" w14:textId="77777777" w:rsidR="00DA3AB5" w:rsidRDefault="00DA3AB5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B56D0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7CC8"/>
    <w:rsid w:val="004A276C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6DE6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C0ABA02F-2B20-4C3D-8BDC-2B4FB3DC2C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46</TotalTime>
  <Pages>14</Pages>
  <Words>1061</Words>
  <Characters>6050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58</cp:revision>
  <dcterms:created xsi:type="dcterms:W3CDTF">2020-11-02T13:38:00Z</dcterms:created>
  <dcterms:modified xsi:type="dcterms:W3CDTF">2021-07-14T16:06:00Z</dcterms:modified>
</cp:coreProperties>
</file>